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23FF3D3C" w:rsidR="00B4279A" w:rsidRDefault="00624E2F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 w:rsidR="00B4279A">
        <w:t xml:space="preserve"> </w:t>
      </w:r>
      <w:proofErr w:type="spellStart"/>
      <w:r w:rsidR="00B4279A">
        <w:t>init</w:t>
      </w:r>
      <w:proofErr w:type="spellEnd"/>
      <w:r w:rsidR="00B4279A">
        <w:t xml:space="preserve"> </w:t>
      </w:r>
      <w:r w:rsidR="00B4279A">
        <w:rPr>
          <w:rFonts w:hint="eastAsia"/>
        </w:rPr>
        <w:t>初始化，即让</w:t>
      </w:r>
      <w:r w:rsidR="00CE21BD">
        <w:rPr>
          <w:rFonts w:hint="eastAsia"/>
        </w:rPr>
        <w:t>git</w:t>
      </w:r>
      <w:r w:rsidR="00B4279A">
        <w:rPr>
          <w:rFonts w:hint="eastAsia"/>
        </w:rPr>
        <w:t>帮助我们管理当前文件夹</w:t>
      </w:r>
    </w:p>
    <w:p w14:paraId="5DC4EFC7" w14:textId="1B61F5BE" w:rsidR="00B4279A" w:rsidRDefault="00CE21BD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 w:rsidR="00B4279A">
        <w:t xml:space="preserve"> status </w:t>
      </w:r>
      <w:r w:rsidR="00B4279A"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322DDBC2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</w:t>
      </w:r>
      <w:r w:rsidR="00CE21BD">
        <w:rPr>
          <w:rFonts w:hint="eastAsia"/>
        </w:rPr>
        <w:t>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58D4DB0B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</w:t>
      </w:r>
      <w:r w:rsidR="00CE21BD">
        <w:rPr>
          <w:rFonts w:hint="eastAsia"/>
        </w:rPr>
        <w:t>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62CBDA6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</w:t>
      </w:r>
      <w:r w:rsidR="00CE21BD">
        <w:rPr>
          <w:rFonts w:hint="eastAsia"/>
        </w:rPr>
        <w:t>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382BA630" w:rsidR="001B2252" w:rsidRDefault="00CE21BD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 w:rsidR="001B2252">
        <w:t xml:space="preserve"> config  --global </w:t>
      </w:r>
      <w:proofErr w:type="spellStart"/>
      <w:r w:rsidR="001B2252">
        <w:t>user.email</w:t>
      </w:r>
      <w:proofErr w:type="spellEnd"/>
      <w:r w:rsidR="001B2252">
        <w:t xml:space="preserve"> </w:t>
      </w:r>
      <w:hyperlink r:id="rId6" w:history="1">
        <w:r w:rsidR="001B2252" w:rsidRPr="00A41C0B">
          <w:rPr>
            <w:rStyle w:val="a4"/>
          </w:rPr>
          <w:t>you@example.com</w:t>
        </w:r>
      </w:hyperlink>
    </w:p>
    <w:p w14:paraId="3B8DA935" w14:textId="154E3313" w:rsidR="001B2252" w:rsidRDefault="00CE21BD" w:rsidP="001B2252">
      <w:pPr>
        <w:pStyle w:val="a3"/>
        <w:numPr>
          <w:ilvl w:val="1"/>
          <w:numId w:val="1"/>
        </w:numPr>
        <w:ind w:firstLineChars="0"/>
      </w:pPr>
      <w:r>
        <w:t>git</w:t>
      </w:r>
      <w:r w:rsidR="001B2252">
        <w:t xml:space="preserve"> </w:t>
      </w:r>
      <w:r w:rsidR="001B2252">
        <w:rPr>
          <w:rFonts w:hint="eastAsia"/>
        </w:rPr>
        <w:t>con</w:t>
      </w:r>
      <w:r w:rsidR="001B2252">
        <w:t xml:space="preserve">fig  --global user.name </w:t>
      </w:r>
      <w:proofErr w:type="spellStart"/>
      <w:r w:rsidR="001B2252"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7" o:title=""/>
          </v:shape>
          <o:OLEObject Type="Embed" ProgID="Visio.Drawing.15" ShapeID="_x0000_i1025" DrawAspect="Content" ObjectID="_1690560728" r:id="rId8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45B81251" w:rsidR="004E6EA3" w:rsidRDefault="00CE21BD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 w:rsidR="004E6EA3">
        <w:t xml:space="preserve"> log</w:t>
      </w:r>
    </w:p>
    <w:p w14:paraId="5CE3A444" w14:textId="3C2F6EDB" w:rsidR="00C82455" w:rsidRDefault="00CE21BD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 w:rsidR="0020160E">
        <w:t xml:space="preserve"> reset – –</w:t>
      </w:r>
      <w:r w:rsidR="00112E19">
        <w:rPr>
          <w:rFonts w:hint="eastAsia"/>
        </w:rPr>
        <w:t>hard</w:t>
      </w:r>
      <w:r w:rsidR="0020160E">
        <w:t xml:space="preserve"> </w:t>
      </w:r>
      <w:r w:rsidR="0020160E"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1771EFC9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</w:t>
      </w:r>
      <w:r w:rsidR="00CE21BD">
        <w:rPr>
          <w:rFonts w:hint="eastAsia"/>
        </w:rPr>
        <w:t>git</w:t>
      </w:r>
      <w:r>
        <w:t xml:space="preserve"> </w:t>
      </w:r>
      <w:proofErr w:type="spellStart"/>
      <w:r>
        <w:t>reflog</w:t>
      </w:r>
      <w:proofErr w:type="spellEnd"/>
    </w:p>
    <w:p w14:paraId="325AF0BD" w14:textId="2B93E3E2" w:rsidR="0020160E" w:rsidRDefault="0020160E" w:rsidP="0020160E">
      <w:pPr>
        <w:ind w:firstLine="420"/>
      </w:pPr>
      <w:r>
        <w:rPr>
          <w:rFonts w:hint="eastAsia"/>
        </w:rPr>
        <w:t>恢复至某一版本：</w:t>
      </w:r>
      <w:r w:rsidR="00CE21BD">
        <w:rPr>
          <w:rFonts w:hint="eastAsia"/>
        </w:rPr>
        <w:t>git</w:t>
      </w:r>
      <w:r>
        <w:t xml:space="preserve">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FC0BE2">
        <w:tc>
          <w:tcPr>
            <w:tcW w:w="8296" w:type="dxa"/>
            <w:shd w:val="clear" w:color="auto" w:fill="F2F2F2" w:themeFill="background1" w:themeFillShade="F2"/>
          </w:tcPr>
          <w:p w14:paraId="23603B58" w14:textId="29FCA846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</w:t>
            </w:r>
            <w:proofErr w:type="spellStart"/>
            <w:r w:rsidR="0036715A">
              <w:t>init</w:t>
            </w:r>
            <w:proofErr w:type="spellEnd"/>
          </w:p>
          <w:p w14:paraId="7DA6AADE" w14:textId="3BB6875C" w:rsidR="00BC20A3" w:rsidRDefault="00CE21BD" w:rsidP="00C85146">
            <w:r>
              <w:rPr>
                <w:rFonts w:hint="eastAsia"/>
              </w:rPr>
              <w:t>git</w:t>
            </w:r>
            <w:r w:rsidR="00BC20A3">
              <w:t xml:space="preserve"> config </w:t>
            </w:r>
            <w:r w:rsidR="005C24E8">
              <w:t xml:space="preserve">--global </w:t>
            </w:r>
            <w:proofErr w:type="spellStart"/>
            <w:r w:rsidR="00BC20A3">
              <w:t>user.email</w:t>
            </w:r>
            <w:proofErr w:type="spellEnd"/>
            <w:r w:rsidR="00BC20A3">
              <w:t xml:space="preserve"> </w:t>
            </w:r>
            <w:r w:rsidR="00DA16EF">
              <w:t>“</w:t>
            </w:r>
            <w:r w:rsidR="00BC20A3">
              <w:t xml:space="preserve">your email </w:t>
            </w:r>
            <w:proofErr w:type="spellStart"/>
            <w:r w:rsidR="00BC20A3">
              <w:t>addr</w:t>
            </w:r>
            <w:proofErr w:type="spellEnd"/>
            <w:r w:rsidR="00DA16EF">
              <w:t>”</w:t>
            </w:r>
          </w:p>
          <w:p w14:paraId="761137EE" w14:textId="421F9279" w:rsidR="00BC20A3" w:rsidRDefault="00CE21BD" w:rsidP="00C85146">
            <w:r>
              <w:rPr>
                <w:rFonts w:hint="eastAsia"/>
              </w:rPr>
              <w:t>git</w:t>
            </w:r>
            <w:r w:rsidR="00BC20A3">
              <w:t xml:space="preserve"> config </w:t>
            </w:r>
            <w:r w:rsidR="005C24E8">
              <w:t xml:space="preserve">--global </w:t>
            </w:r>
            <w:r w:rsidR="00BC20A3"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5FA5804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add </w:t>
            </w:r>
            <w:r w:rsidR="0036715A">
              <w:rPr>
                <w:rFonts w:hint="eastAsia"/>
              </w:rPr>
              <w:t>&lt;</w:t>
            </w:r>
            <w:r w:rsidR="0036715A">
              <w:t>file&gt;</w:t>
            </w:r>
            <w:r w:rsidR="0036715A">
              <w:rPr>
                <w:rFonts w:hint="eastAsia"/>
              </w:rPr>
              <w:t>/.</w:t>
            </w:r>
          </w:p>
          <w:p w14:paraId="109C28BC" w14:textId="48B3E384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commit -m ‘</w:t>
            </w:r>
            <w:r w:rsidR="0036715A">
              <w:rPr>
                <w:rFonts w:hint="eastAsia"/>
              </w:rPr>
              <w:t>描述</w:t>
            </w:r>
            <w:r w:rsidR="0036715A">
              <w:t>’</w:t>
            </w:r>
          </w:p>
          <w:p w14:paraId="311C19A1" w14:textId="0E559A35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log </w:t>
            </w:r>
          </w:p>
          <w:p w14:paraId="6EB77586" w14:textId="5BB1B810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</w:t>
            </w:r>
            <w:proofErr w:type="spellStart"/>
            <w:r w:rsidR="0036715A">
              <w:t>reflog</w:t>
            </w:r>
            <w:proofErr w:type="spellEnd"/>
          </w:p>
          <w:p w14:paraId="6D0CCFB0" w14:textId="2E965167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reset </w:t>
            </w:r>
            <w:r w:rsidR="00D60BF6">
              <w:t>--</w:t>
            </w:r>
            <w:r w:rsidR="0036715A">
              <w:t xml:space="preserve">hard </w:t>
            </w:r>
            <w:r w:rsidR="0036715A"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9" o:title=""/>
          </v:shape>
          <o:OLEObject Type="Embed" ProgID="Visio.Drawing.15" ShapeID="_x0000_i1026" DrawAspect="Content" ObjectID="_1690560729" r:id="rId10"/>
        </w:object>
      </w:r>
    </w:p>
    <w:p w14:paraId="1923EF7E" w14:textId="27CBE0A3" w:rsidR="00510443" w:rsidRDefault="00510443" w:rsidP="00510443"/>
    <w:p w14:paraId="5A2ED05D" w14:textId="2070DCE8" w:rsidR="00510443" w:rsidRDefault="00CE21BD" w:rsidP="00510443">
      <w:r>
        <w:rPr>
          <w:rFonts w:hint="eastAsia"/>
        </w:rPr>
        <w:t>git</w:t>
      </w:r>
      <w:r w:rsidR="00510443">
        <w:t xml:space="preserve"> reset HEAD &lt;file&gt;  </w:t>
      </w:r>
      <w:r w:rsidR="00B179B8">
        <w:rPr>
          <w:rFonts w:hint="eastAsia"/>
        </w:rPr>
        <w:t>由暂存状态</w:t>
      </w:r>
      <w:r w:rsidR="00510443">
        <w:rPr>
          <w:rFonts w:hint="eastAsia"/>
        </w:rPr>
        <w:t>回到未暂存状态。</w:t>
      </w:r>
    </w:p>
    <w:p w14:paraId="422FAE06" w14:textId="77936A34" w:rsidR="00510443" w:rsidRDefault="00CE21BD" w:rsidP="00510443">
      <w:r>
        <w:rPr>
          <w:rFonts w:hint="eastAsia"/>
        </w:rPr>
        <w:lastRenderedPageBreak/>
        <w:t>git</w:t>
      </w:r>
      <w:r w:rsidR="00510443">
        <w:t xml:space="preserve"> </w:t>
      </w:r>
      <w:r w:rsidR="00510443">
        <w:rPr>
          <w:rFonts w:hint="eastAsia"/>
        </w:rPr>
        <w:t>c</w:t>
      </w:r>
      <w:r w:rsidR="00510443">
        <w:t xml:space="preserve">heckout </w:t>
      </w:r>
      <w:r w:rsidR="00510443">
        <w:rPr>
          <w:rFonts w:hint="eastAsia"/>
        </w:rPr>
        <w:t>--</w:t>
      </w:r>
      <w:r w:rsidR="00510443">
        <w:t xml:space="preserve"> </w:t>
      </w:r>
      <w:r w:rsidR="00510443">
        <w:rPr>
          <w:rFonts w:hint="eastAsia"/>
        </w:rPr>
        <w:t>&lt;</w:t>
      </w:r>
      <w:r w:rsidR="00510443">
        <w:t xml:space="preserve">file&gt;  </w:t>
      </w:r>
      <w:r w:rsidR="00510443"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1" o:title=""/>
          </v:shape>
          <o:OLEObject Type="Embed" ProgID="Visio.Drawing.15" ShapeID="_x0000_i1027" DrawAspect="Content" ObjectID="_1690560730" r:id="rId12"/>
        </w:object>
      </w:r>
    </w:p>
    <w:p w14:paraId="0D720C89" w14:textId="5544C8F3" w:rsidR="00D13C7D" w:rsidRDefault="00D13C7D" w:rsidP="00D13C7D">
      <w:r>
        <w:rPr>
          <w:rFonts w:hint="eastAsia"/>
        </w:rPr>
        <w:t>查看分支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branch</w:t>
      </w:r>
    </w:p>
    <w:p w14:paraId="69CF04A4" w14:textId="4238E439" w:rsidR="00D13C7D" w:rsidRDefault="00D13C7D" w:rsidP="00D13C7D">
      <w:r>
        <w:rPr>
          <w:rFonts w:hint="eastAsia"/>
        </w:rPr>
        <w:t>在当前分支中，创建分支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36B60773" w:rsidR="00D13C7D" w:rsidRDefault="00D13C7D" w:rsidP="00D13C7D">
      <w:r>
        <w:rPr>
          <w:rFonts w:hint="eastAsia"/>
        </w:rPr>
        <w:t>切换到别的分支：</w:t>
      </w:r>
      <w:r w:rsidR="00CE21BD">
        <w:rPr>
          <w:rFonts w:hint="eastAsia"/>
        </w:rPr>
        <w:t>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7D3B1F96" w:rsidR="00C35CB8" w:rsidRDefault="00C35CB8" w:rsidP="00D13C7D">
      <w:r>
        <w:rPr>
          <w:rFonts w:hint="eastAsia"/>
        </w:rPr>
        <w:t>切换回</w:t>
      </w:r>
      <w:r w:rsidR="00CD3D57">
        <w:rPr>
          <w:rFonts w:hint="eastAsia"/>
        </w:rPr>
        <w:t>主分支：</w:t>
      </w:r>
      <w:r w:rsidR="00CE21BD">
        <w:rPr>
          <w:rFonts w:hint="eastAsia"/>
        </w:rPr>
        <w:t>git</w:t>
      </w:r>
      <w:r w:rsidR="00CD3D57">
        <w:t xml:space="preserve"> checkout master</w:t>
      </w:r>
    </w:p>
    <w:p w14:paraId="39F260AD" w14:textId="4BB1F619" w:rsidR="00CD3D57" w:rsidRDefault="00CD3D57" w:rsidP="00D13C7D"/>
    <w:p w14:paraId="053B0397" w14:textId="521C9C56" w:rsidR="00B54163" w:rsidRDefault="00B54163" w:rsidP="00D13C7D">
      <w:r>
        <w:rPr>
          <w:rFonts w:hint="eastAsia"/>
        </w:rPr>
        <w:t>将其他分支合并到主分支：先确认切换到master分支，然后</w:t>
      </w:r>
      <w:r w:rsidR="00CE21BD">
        <w:t>git</w:t>
      </w:r>
      <w:r>
        <w:t xml:space="preserve"> merge &lt;</w:t>
      </w:r>
      <w:r>
        <w:rPr>
          <w:rFonts w:hint="eastAsia"/>
        </w:rPr>
        <w:t>分支名如</w:t>
      </w:r>
      <w:r>
        <w:t>bug&gt;</w:t>
      </w:r>
    </w:p>
    <w:p w14:paraId="21C066F3" w14:textId="416D788D" w:rsidR="00B54163" w:rsidRDefault="00B54163" w:rsidP="00D13C7D">
      <w:r>
        <w:rPr>
          <w:rFonts w:hint="eastAsia"/>
        </w:rPr>
        <w:t>删除无用的分支：</w:t>
      </w:r>
      <w:r w:rsidR="00CE21BD">
        <w:rPr>
          <w:rFonts w:hint="eastAsia"/>
        </w:rPr>
        <w:t>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3979C6E4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</w:t>
      </w:r>
      <w:r w:rsidR="00CE21BD">
        <w:rPr>
          <w:rFonts w:hint="eastAsia"/>
        </w:rPr>
        <w:t>git</w:t>
      </w:r>
      <w:r w:rsidR="00A564C7">
        <w:t xml:space="preserve">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7245750A" w14:textId="17CCEB3F" w:rsidR="00325511" w:rsidRDefault="00325511" w:rsidP="00D13C7D"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1296F3EA" w14:textId="37723DBC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1996E356" w14:textId="06F9ECA6" w:rsidR="00325511" w:rsidRDefault="00325511" w:rsidP="00D13C7D"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4C9C0DDE" w14:textId="704ADDE5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45A7F711" w14:textId="1AD50B2B" w:rsidR="00325511" w:rsidRDefault="00325511" w:rsidP="00D13C7D"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57BE1327" w14:textId="545145B7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6E136382" w14:textId="31C8DD40" w:rsidR="00325511" w:rsidRDefault="00325511" w:rsidP="00D13C7D"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7D96E452" w14:textId="2476CF97" w:rsidR="00325511" w:rsidRDefault="00CE21BD" w:rsidP="00D13C7D">
            <w:r>
              <w:rPr>
                <w:rFonts w:hint="eastAsia"/>
              </w:rPr>
              <w:t>git</w:t>
            </w:r>
            <w:r w:rsidR="00325511">
              <w:t xml:space="preserve"> </w:t>
            </w:r>
            <w:r w:rsidR="00325511">
              <w:rPr>
                <w:rFonts w:hint="eastAsia"/>
              </w:rPr>
              <w:t>merge</w:t>
            </w:r>
            <w:r w:rsidR="00325511">
              <w:t xml:space="preserve"> &lt;</w:t>
            </w:r>
            <w:r w:rsidR="00325511">
              <w:rPr>
                <w:rFonts w:hint="eastAsia"/>
              </w:rPr>
              <w:t>要合并的分支</w:t>
            </w:r>
            <w:r w:rsidR="00325511">
              <w:t>&gt;</w:t>
            </w:r>
          </w:p>
          <w:p w14:paraId="78DD5DAC" w14:textId="3081350B" w:rsidR="00325511" w:rsidRPr="00325511" w:rsidRDefault="00325511" w:rsidP="00D13C7D"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7C1A1798" w14:textId="25FE5EE9" w:rsidR="00325511" w:rsidRDefault="00325511" w:rsidP="00D13C7D"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10080FB1" w14:textId="03E65B7A" w:rsidR="00325511" w:rsidRDefault="00CE21BD" w:rsidP="00D13C7D">
            <w:r>
              <w:t>git</w:t>
            </w:r>
            <w:r w:rsidR="00864649"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2CB6D961" w:rsidR="002C36C5" w:rsidRDefault="002C36C5" w:rsidP="001C0052"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公测版等都在开发分支上搞</w:t>
      </w:r>
      <w:r>
        <w:rPr>
          <w:rFonts w:hint="eastAsia"/>
        </w:rPr>
        <w:t>。</w:t>
      </w:r>
    </w:p>
    <w:p w14:paraId="7DBE16BB" w14:textId="007B027E" w:rsidR="007973D2" w:rsidRDefault="007973D2" w:rsidP="001C0052"/>
    <w:p w14:paraId="538B69A1" w14:textId="63BC5DEC" w:rsidR="007973D2" w:rsidRDefault="00624E2F" w:rsidP="007973D2">
      <w:pPr>
        <w:pStyle w:val="1"/>
      </w:pPr>
      <w:proofErr w:type="spellStart"/>
      <w:r>
        <w:rPr>
          <w:rFonts w:hint="eastAsia"/>
        </w:rPr>
        <w:t>git</w:t>
      </w:r>
      <w:r w:rsidR="007973D2">
        <w:rPr>
          <w:rFonts w:hint="eastAsia"/>
        </w:rPr>
        <w:t>Hub</w:t>
      </w:r>
      <w:proofErr w:type="spellEnd"/>
      <w:r w:rsidR="007973D2">
        <w:rPr>
          <w:rFonts w:hint="eastAsia"/>
        </w:rPr>
        <w:t>基本操作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256"/>
        <w:gridCol w:w="5040"/>
      </w:tblGrid>
      <w:tr w:rsidR="007973D2" w14:paraId="329E0170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423E2031" w14:textId="32A6E4E4" w:rsidR="007973D2" w:rsidRDefault="007973D2" w:rsidP="007973D2">
            <w:r>
              <w:rPr>
                <w:rFonts w:hint="eastAsia"/>
              </w:rPr>
              <w:t>为远程仓库起别名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6465DB61" w14:textId="3EE5BE32" w:rsidR="007973D2" w:rsidRDefault="00CE21BD" w:rsidP="007973D2">
            <w:r>
              <w:t>git</w:t>
            </w:r>
            <w:r w:rsidR="007973D2">
              <w:t xml:space="preserve"> remote add &lt;</w:t>
            </w:r>
            <w:r w:rsidR="007973D2">
              <w:rPr>
                <w:rFonts w:hint="eastAsia"/>
              </w:rPr>
              <w:t>别名</w:t>
            </w:r>
            <w:r w:rsidR="007973D2">
              <w:t xml:space="preserve">&gt; </w:t>
            </w:r>
            <w:r w:rsidR="007973D2">
              <w:rPr>
                <w:rFonts w:hint="eastAsia"/>
              </w:rPr>
              <w:t>远程仓库地址</w:t>
            </w:r>
          </w:p>
        </w:tc>
      </w:tr>
      <w:tr w:rsidR="007973D2" w14:paraId="3225F4A2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22720729" w14:textId="446F7EEA" w:rsidR="007973D2" w:rsidRDefault="007973D2" w:rsidP="007973D2">
            <w:r>
              <w:rPr>
                <w:rFonts w:hint="eastAsia"/>
              </w:rPr>
              <w:t>向远程仓库推送代码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B896CF7" w14:textId="34ED4348" w:rsidR="007973D2" w:rsidRDefault="00CE21BD" w:rsidP="007973D2">
            <w:r>
              <w:t>git</w:t>
            </w:r>
            <w:r w:rsidR="007973D2">
              <w:rPr>
                <w:rFonts w:hint="eastAsia"/>
              </w:rPr>
              <w:t xml:space="preserve"> push</w:t>
            </w:r>
            <w:r w:rsidR="007973D2">
              <w:t xml:space="preserve"> -u &lt;</w:t>
            </w:r>
            <w:r w:rsidR="007973D2">
              <w:rPr>
                <w:rFonts w:hint="eastAsia"/>
              </w:rPr>
              <w:t>别名</w:t>
            </w:r>
            <w:r w:rsidR="007973D2">
              <w:t xml:space="preserve">&gt; </w:t>
            </w:r>
            <w:r w:rsidR="007973D2">
              <w:rPr>
                <w:rFonts w:hint="eastAsia"/>
              </w:rPr>
              <w:t>分支名</w:t>
            </w:r>
          </w:p>
        </w:tc>
      </w:tr>
      <w:tr w:rsidR="007973D2" w14:paraId="793A9F78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13191541" w14:textId="08DE044D" w:rsidR="007973D2" w:rsidRDefault="007973D2" w:rsidP="007973D2">
            <w:r>
              <w:rPr>
                <w:rFonts w:hint="eastAsia"/>
              </w:rPr>
              <w:t>克隆远程仓库的代码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94FE57A" w14:textId="2A4E9F39" w:rsidR="007973D2" w:rsidRDefault="00CE21BD" w:rsidP="007973D2">
            <w:r>
              <w:t>git</w:t>
            </w:r>
            <w:r w:rsidR="007973D2">
              <w:t xml:space="preserve"> </w:t>
            </w:r>
            <w:r w:rsidR="007973D2">
              <w:rPr>
                <w:rFonts w:hint="eastAsia"/>
              </w:rPr>
              <w:t>clone</w:t>
            </w:r>
            <w:r w:rsidR="007973D2">
              <w:t xml:space="preserve"> &lt;</w:t>
            </w:r>
            <w:r w:rsidR="007973D2">
              <w:rPr>
                <w:rFonts w:hint="eastAsia"/>
              </w:rPr>
              <w:t>远程仓库地址&gt;</w:t>
            </w:r>
            <w:r w:rsidR="007973D2">
              <w:t xml:space="preserve"> </w:t>
            </w:r>
          </w:p>
          <w:p w14:paraId="44512D10" w14:textId="034472E1" w:rsidR="007973D2" w:rsidRDefault="007973D2" w:rsidP="007973D2">
            <w:r>
              <w:rPr>
                <w:rFonts w:hint="eastAsia"/>
              </w:rPr>
              <w:t>注：内部已实现</w:t>
            </w:r>
            <w:r w:rsidR="00CE21BD">
              <w:rPr>
                <w:rFonts w:hint="eastAsia"/>
              </w:rPr>
              <w:t>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0BCB24C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1B40059B" w14:textId="44BBC18F" w:rsidR="007973D2" w:rsidRDefault="007973D2" w:rsidP="007973D2">
            <w:r>
              <w:rPr>
                <w:rFonts w:hint="eastAsia"/>
              </w:rPr>
              <w:t>切换分支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223C156" w14:textId="066DA8A4" w:rsidR="007973D2" w:rsidRDefault="00CE21BD" w:rsidP="007973D2">
            <w:r>
              <w:rPr>
                <w:rFonts w:hint="eastAsia"/>
              </w:rPr>
              <w:t>git</w:t>
            </w:r>
            <w:r w:rsidR="007973D2">
              <w:t xml:space="preserve"> checkout &lt;</w:t>
            </w:r>
            <w:r w:rsidR="007973D2">
              <w:rPr>
                <w:rFonts w:hint="eastAsia"/>
              </w:rPr>
              <w:t>分支名</w:t>
            </w:r>
            <w:r w:rsidR="007973D2">
              <w:t>&gt;</w:t>
            </w:r>
          </w:p>
        </w:tc>
      </w:tr>
    </w:tbl>
    <w:p w14:paraId="53C65DA1" w14:textId="77777777" w:rsidR="007973D2" w:rsidRPr="007973D2" w:rsidRDefault="007973D2" w:rsidP="007973D2"/>
    <w:p w14:paraId="4FAD9067" w14:textId="5A10008D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在甲方</w:t>
      </w:r>
      <w:r>
        <w:t>dev</w:t>
      </w:r>
      <w:r>
        <w:rPr>
          <w:rFonts w:hint="eastAsia"/>
        </w:rPr>
        <w:t>分支开发；</w:t>
      </w:r>
    </w:p>
    <w:p w14:paraId="6DFE8C9B" w14:textId="77777777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提交代码：</w:t>
      </w:r>
    </w:p>
    <w:p w14:paraId="62F38667" w14:textId="58DD226A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</w:t>
      </w:r>
      <w:r w:rsidR="00C633E6">
        <w:rPr>
          <w:rFonts w:hint="eastAsia"/>
        </w:rPr>
        <w:t>add</w:t>
      </w:r>
      <w:r w:rsidR="00C633E6">
        <w:t xml:space="preserve"> </w:t>
      </w:r>
      <w:r w:rsidR="00C633E6">
        <w:rPr>
          <w:rFonts w:hint="eastAsia"/>
        </w:rPr>
        <w:t>.</w:t>
      </w:r>
    </w:p>
    <w:p w14:paraId="1637501A" w14:textId="1D576F94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commit -m ‘</w:t>
      </w:r>
      <w:proofErr w:type="spellStart"/>
      <w:r w:rsidR="00C633E6">
        <w:t>xxxxx</w:t>
      </w:r>
      <w:proofErr w:type="spellEnd"/>
      <w:r w:rsidR="00C633E6">
        <w:t>’</w:t>
      </w:r>
    </w:p>
    <w:p w14:paraId="1D9133D3" w14:textId="0B650456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C633E6">
        <w:rPr>
          <w:rFonts w:hint="eastAsia"/>
        </w:rPr>
        <w:t>dev</w:t>
      </w:r>
    </w:p>
    <w:p w14:paraId="57042266" w14:textId="1FD9D6F5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在乙方继续开发dev分支并提交</w:t>
      </w:r>
    </w:p>
    <w:p w14:paraId="52BA8DD7" w14:textId="446EAA53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拉代码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pull</w:t>
      </w:r>
      <w:r>
        <w:t xml:space="preserve"> </w:t>
      </w:r>
      <w:r>
        <w:rPr>
          <w:rFonts w:hint="eastAsia"/>
        </w:rPr>
        <w:t>&lt;仓库别名</w:t>
      </w:r>
      <w:r>
        <w:t xml:space="preserve">&gt; </w:t>
      </w:r>
      <w:r>
        <w:rPr>
          <w:rFonts w:hint="eastAsia"/>
        </w:rPr>
        <w:t>dev</w:t>
      </w:r>
    </w:p>
    <w:p w14:paraId="512644BC" w14:textId="4C10D163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继续开发</w:t>
      </w:r>
    </w:p>
    <w:p w14:paraId="3C3D996F" w14:textId="404A2389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提交</w:t>
      </w:r>
    </w:p>
    <w:p w14:paraId="7742227F" w14:textId="76257D65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</w:t>
      </w:r>
      <w:r w:rsidR="00C633E6">
        <w:rPr>
          <w:rFonts w:hint="eastAsia"/>
        </w:rPr>
        <w:t>add .</w:t>
      </w:r>
    </w:p>
    <w:p w14:paraId="677D923F" w14:textId="52FDFB07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commit -m ‘xxx’</w:t>
      </w:r>
    </w:p>
    <w:p w14:paraId="5254AF87" w14:textId="701381A0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C633E6">
        <w:rPr>
          <w:rFonts w:hint="eastAsia"/>
        </w:rPr>
        <w:t>dev</w:t>
      </w:r>
    </w:p>
    <w:p w14:paraId="0B3ECCC6" w14:textId="3C2CEFD2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两地开发</w:t>
      </w:r>
      <w:r w:rsidR="00EC1CD8">
        <w:rPr>
          <w:rFonts w:hint="eastAsia"/>
        </w:rPr>
        <w:t>测试</w:t>
      </w:r>
      <w:r>
        <w:rPr>
          <w:rFonts w:hint="eastAsia"/>
        </w:rPr>
        <w:t>完毕，将d</w:t>
      </w:r>
      <w:r>
        <w:t>ev</w:t>
      </w:r>
      <w:r>
        <w:rPr>
          <w:rFonts w:hint="eastAsia"/>
        </w:rPr>
        <w:t>分支合并到master，进行上线</w:t>
      </w:r>
    </w:p>
    <w:p w14:paraId="086C7EB4" w14:textId="160CA77A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checkout master</w:t>
      </w:r>
    </w:p>
    <w:p w14:paraId="4C849C0B" w14:textId="5055C15B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merge dev</w:t>
      </w:r>
    </w:p>
    <w:p w14:paraId="23049ECC" w14:textId="46078735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EC1CD8">
        <w:t>master</w:t>
      </w:r>
    </w:p>
    <w:p w14:paraId="23F8E968" w14:textId="76069E5C" w:rsidR="00EC1CD8" w:rsidRDefault="00EC1CD8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把dev分支也推送到远程仓库</w:t>
      </w:r>
    </w:p>
    <w:p w14:paraId="76F6207C" w14:textId="4A90B12F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EC1CD8">
        <w:t xml:space="preserve"> checkout dev</w:t>
      </w:r>
    </w:p>
    <w:p w14:paraId="0ADDC226" w14:textId="5438DC48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t>git</w:t>
      </w:r>
      <w:r w:rsidR="00EC1CD8">
        <w:t xml:space="preserve"> merge master (</w:t>
      </w:r>
      <w:r w:rsidR="00EC1CD8">
        <w:rPr>
          <w:rFonts w:hint="eastAsia"/>
        </w:rPr>
        <w:t>比较好的习惯，保持当前dev和master版本一样</w:t>
      </w:r>
      <w:r w:rsidR="00EC1CD8">
        <w:t>)</w:t>
      </w:r>
    </w:p>
    <w:p w14:paraId="35D3F637" w14:textId="33540396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EC1CD8">
        <w:t xml:space="preserve"> </w:t>
      </w:r>
      <w:r w:rsidR="00EC1CD8">
        <w:rPr>
          <w:rFonts w:hint="eastAsia"/>
        </w:rPr>
        <w:t>push</w:t>
      </w:r>
      <w:r w:rsidR="00EC1CD8">
        <w:t xml:space="preserve"> &lt;</w:t>
      </w:r>
      <w:r w:rsidR="00EC1CD8">
        <w:rPr>
          <w:rFonts w:hint="eastAsia"/>
        </w:rPr>
        <w:t>仓库别名</w:t>
      </w:r>
      <w:r w:rsidR="00EC1CD8">
        <w:t xml:space="preserve">&gt; </w:t>
      </w:r>
      <w:r w:rsidR="00EC1CD8">
        <w:rPr>
          <w:rFonts w:hint="eastAsia"/>
        </w:rPr>
        <w:t>dev</w:t>
      </w:r>
    </w:p>
    <w:p w14:paraId="03807589" w14:textId="4B216B95" w:rsidR="00367783" w:rsidRDefault="00367783" w:rsidP="00367783"/>
    <w:p w14:paraId="5C291E46" w14:textId="2E447F52" w:rsidR="00367783" w:rsidRDefault="00367783" w:rsidP="00367783">
      <w:pPr>
        <w:jc w:val="center"/>
        <w:rPr>
          <w:rFonts w:hint="eastAsia"/>
        </w:rPr>
      </w:pPr>
      <w:r>
        <w:object w:dxaOrig="12225" w:dyaOrig="8468" w14:anchorId="4B280B8C">
          <v:shape id="_x0000_i1028" type="#_x0000_t75" style="width:393.7pt;height:272.75pt" o:ole="">
            <v:imagedata r:id="rId13" o:title=""/>
          </v:shape>
          <o:OLEObject Type="Embed" ProgID="Visio.Drawing.15" ShapeID="_x0000_i1028" DrawAspect="Content" ObjectID="_1690560731" r:id="rId14"/>
        </w:object>
      </w:r>
    </w:p>
    <w:p w14:paraId="05A7D0C8" w14:textId="4F7E29C7" w:rsidR="00D17530" w:rsidRDefault="00D17530" w:rsidP="00D17530">
      <w:pPr>
        <w:pStyle w:val="1"/>
        <w:rPr>
          <w:rFonts w:hint="eastAsia"/>
        </w:rPr>
      </w:pPr>
      <w:r>
        <w:rPr>
          <w:rFonts w:hint="eastAsia"/>
        </w:rPr>
        <w:t>r</w:t>
      </w:r>
      <w:r>
        <w:t>ebase</w:t>
      </w:r>
      <w:r w:rsidR="001D75FE">
        <w:rPr>
          <w:rFonts w:hint="eastAsia"/>
        </w:rPr>
        <w:t>（变基）</w:t>
      </w:r>
      <w:r>
        <w:rPr>
          <w:rFonts w:hint="eastAsia"/>
        </w:rPr>
        <w:t>命令</w:t>
      </w:r>
    </w:p>
    <w:p w14:paraId="0337D95E" w14:textId="44CB369B" w:rsidR="000473F7" w:rsidRDefault="004D5EE0" w:rsidP="000473F7">
      <w:r>
        <w:rPr>
          <w:rFonts w:hint="eastAsia"/>
        </w:rPr>
        <w:t>场景1）</w:t>
      </w:r>
      <w:r w:rsidR="005155C8">
        <w:rPr>
          <w:rFonts w:hint="eastAsia"/>
        </w:rPr>
        <w:t>整合多次提交的版本</w:t>
      </w:r>
      <w:r w:rsidR="00327E84">
        <w:rPr>
          <w:rFonts w:hint="eastAsia"/>
        </w:rPr>
        <w:t>记录</w:t>
      </w:r>
      <w:r w:rsidR="00A91144">
        <w:rPr>
          <w:rFonts w:hint="eastAsia"/>
        </w:rPr>
        <w:t>变成一次提交记录</w:t>
      </w:r>
      <w:r w:rsidR="005155C8">
        <w:rPr>
          <w:rFonts w:hint="eastAsia"/>
        </w:rPr>
        <w:t>，</w:t>
      </w:r>
      <w:r w:rsidR="00A91144">
        <w:rPr>
          <w:rFonts w:hint="eastAsia"/>
        </w:rPr>
        <w:t>使</w:t>
      </w:r>
      <w:r w:rsidR="00CE21BD">
        <w:rPr>
          <w:rFonts w:hint="eastAsia"/>
        </w:rPr>
        <w:t>git</w:t>
      </w:r>
      <w:r w:rsidR="00A91144">
        <w:rPr>
          <w:rFonts w:hint="eastAsia"/>
        </w:rPr>
        <w:t>记录</w:t>
      </w:r>
      <w:r w:rsidR="00A91144">
        <w:rPr>
          <w:rFonts w:hint="eastAsia"/>
        </w:rPr>
        <w:t>变</w:t>
      </w:r>
      <w:r w:rsidR="00A91144">
        <w:rPr>
          <w:rFonts w:hint="eastAsia"/>
        </w:rPr>
        <w:t>简洁</w:t>
      </w:r>
      <w:r w:rsidR="00A91144">
        <w:rPr>
          <w:rFonts w:hint="eastAsia"/>
        </w:rPr>
        <w:t>，</w:t>
      </w:r>
      <w:r w:rsidR="005155C8">
        <w:rPr>
          <w:rFonts w:hint="eastAsia"/>
        </w:rPr>
        <w:t>让别人只看想看的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92400C" w14:paraId="772669A6" w14:textId="77777777" w:rsidTr="0092400C">
        <w:tc>
          <w:tcPr>
            <w:tcW w:w="2405" w:type="dxa"/>
          </w:tcPr>
          <w:p w14:paraId="5BFC7B0A" w14:textId="23BCCE12" w:rsidR="0092400C" w:rsidRDefault="00CE21BD" w:rsidP="000473F7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 w:rsidR="0092400C">
              <w:t xml:space="preserve"> rebase -</w:t>
            </w:r>
            <w:proofErr w:type="spellStart"/>
            <w:r w:rsidR="0092400C">
              <w:t>i</w:t>
            </w:r>
            <w:proofErr w:type="spellEnd"/>
            <w:r w:rsidR="0092400C">
              <w:t xml:space="preserve"> </w:t>
            </w:r>
            <w:r w:rsidR="0092400C">
              <w:rPr>
                <w:rFonts w:hint="eastAsia"/>
              </w:rPr>
              <w:t>版本号</w:t>
            </w:r>
          </w:p>
        </w:tc>
        <w:tc>
          <w:tcPr>
            <w:tcW w:w="5891" w:type="dxa"/>
          </w:tcPr>
          <w:p w14:paraId="000912E4" w14:textId="42C4B6F6" w:rsidR="0092400C" w:rsidRDefault="0092400C" w:rsidP="000473F7">
            <w:pPr>
              <w:rPr>
                <w:rFonts w:hint="eastAsia"/>
              </w:rPr>
            </w:pPr>
            <w:r>
              <w:rPr>
                <w:rFonts w:hint="eastAsia"/>
              </w:rPr>
              <w:t>指将此版本号开始直到最新的版本一并合并</w:t>
            </w:r>
          </w:p>
        </w:tc>
      </w:tr>
      <w:tr w:rsidR="0092400C" w14:paraId="0D22561F" w14:textId="77777777" w:rsidTr="0092400C">
        <w:tc>
          <w:tcPr>
            <w:tcW w:w="2405" w:type="dxa"/>
          </w:tcPr>
          <w:p w14:paraId="69BFC5A1" w14:textId="5E73733E" w:rsidR="0092400C" w:rsidRDefault="00CE21BD" w:rsidP="000473F7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 w:rsidR="0092400C">
              <w:t xml:space="preserve"> rebase -</w:t>
            </w:r>
            <w:proofErr w:type="spellStart"/>
            <w:r w:rsidR="0092400C">
              <w:t>i</w:t>
            </w:r>
            <w:proofErr w:type="spellEnd"/>
            <w:r w:rsidR="0092400C">
              <w:t xml:space="preserve"> </w:t>
            </w:r>
            <w:r w:rsidR="0092400C">
              <w:rPr>
                <w:rFonts w:hint="eastAsia"/>
              </w:rPr>
              <w:t>HEAD~</w:t>
            </w:r>
            <w:r w:rsidR="0092400C">
              <w:t>3</w:t>
            </w:r>
          </w:p>
        </w:tc>
        <w:tc>
          <w:tcPr>
            <w:tcW w:w="5891" w:type="dxa"/>
          </w:tcPr>
          <w:p w14:paraId="602FD7B0" w14:textId="77777777" w:rsidR="0092400C" w:rsidRDefault="0092400C" w:rsidP="000473F7">
            <w:r>
              <w:rPr>
                <w:rFonts w:hint="eastAsia"/>
              </w:rPr>
              <w:t>指将最近的3次整合成一次提交</w:t>
            </w:r>
          </w:p>
          <w:p w14:paraId="7D0D9537" w14:textId="36D8F24C" w:rsidR="0092400C" w:rsidRDefault="00960088" w:rsidP="000473F7">
            <w:pPr>
              <w:rPr>
                <w:rFonts w:hint="eastAsia"/>
              </w:rPr>
            </w:pPr>
            <w:r>
              <w:rPr>
                <w:rFonts w:hint="eastAsia"/>
              </w:rPr>
              <w:t>命令执行过程中的</w:t>
            </w:r>
            <w:r w:rsidR="0092400C">
              <w:rPr>
                <w:rFonts w:hint="eastAsia"/>
              </w:rPr>
              <w:t>符号s</w:t>
            </w:r>
            <w:r>
              <w:rPr>
                <w:rFonts w:hint="eastAsia"/>
              </w:rPr>
              <w:t>：</w:t>
            </w:r>
            <w:r w:rsidR="0092400C">
              <w:rPr>
                <w:rFonts w:hint="eastAsia"/>
              </w:rPr>
              <w:t>指该版本合并到其上一版本记录</w:t>
            </w:r>
          </w:p>
        </w:tc>
      </w:tr>
      <w:tr w:rsidR="0092400C" w14:paraId="1A914ADF" w14:textId="77777777" w:rsidTr="00D76492">
        <w:tc>
          <w:tcPr>
            <w:tcW w:w="8296" w:type="dxa"/>
            <w:gridSpan w:val="2"/>
          </w:tcPr>
          <w:p w14:paraId="1FD07125" w14:textId="77F7CAE9" w:rsidR="0092400C" w:rsidRDefault="0092400C" w:rsidP="000473F7">
            <w:pPr>
              <w:rPr>
                <w:rFonts w:hint="eastAsia"/>
              </w:rPr>
            </w:pPr>
            <w:r>
              <w:rPr>
                <w:rFonts w:hint="eastAsia"/>
              </w:rPr>
              <w:t>注意：尽量不要把已经push到远程仓库的版本记录进行rebase，否则版本管理显得更乱</w:t>
            </w:r>
          </w:p>
        </w:tc>
      </w:tr>
    </w:tbl>
    <w:p w14:paraId="2EB1970F" w14:textId="58772513" w:rsidR="00B85D29" w:rsidRDefault="00B85D29" w:rsidP="000473F7"/>
    <w:p w14:paraId="6DD61DBF" w14:textId="1E7985D8" w:rsidR="001D75FE" w:rsidRDefault="001D75FE" w:rsidP="000473F7">
      <w:r>
        <w:rPr>
          <w:rFonts w:hint="eastAsia"/>
        </w:rPr>
        <w:t>场景2）</w:t>
      </w:r>
      <w:r w:rsidR="00A91144">
        <w:rPr>
          <w:rFonts w:hint="eastAsia"/>
        </w:rPr>
        <w:t>多个分支</w:t>
      </w:r>
      <w:r w:rsidR="00D92368">
        <w:rPr>
          <w:rFonts w:hint="eastAsia"/>
        </w:rPr>
        <w:t>记录合并</w:t>
      </w:r>
    </w:p>
    <w:p w14:paraId="69EDC6C0" w14:textId="579A602B" w:rsidR="00A91144" w:rsidRDefault="00777074" w:rsidP="00777074">
      <w:pPr>
        <w:jc w:val="center"/>
      </w:pPr>
      <w:r>
        <w:object w:dxaOrig="14573" w:dyaOrig="8423" w14:anchorId="65414C51">
          <v:shape id="_x0000_i1031" type="#_x0000_t75" style="width:283.45pt;height:163.8pt" o:ole="">
            <v:imagedata r:id="rId15" o:title=""/>
          </v:shape>
          <o:OLEObject Type="Embed" ProgID="Visio.Drawing.15" ShapeID="_x0000_i1031" DrawAspect="Content" ObjectID="_1690560732" r:id="rId16"/>
        </w:object>
      </w:r>
    </w:p>
    <w:p w14:paraId="5D0AC008" w14:textId="77777777" w:rsidR="00777074" w:rsidRDefault="00777074" w:rsidP="00777074">
      <w:r>
        <w:rPr>
          <w:rFonts w:hint="eastAsia"/>
        </w:rPr>
        <w:t>操作示例：</w:t>
      </w:r>
    </w:p>
    <w:p w14:paraId="586827CA" w14:textId="6695377D" w:rsidR="00777074" w:rsidRDefault="00777074" w:rsidP="00777074">
      <w:pPr>
        <w:rPr>
          <w:rFonts w:hint="eastAsia"/>
        </w:rPr>
      </w:pPr>
      <w:r>
        <w:rPr>
          <w:rFonts w:hint="eastAsia"/>
        </w:rPr>
        <w:t>1）</w:t>
      </w:r>
      <w:r w:rsidR="00D777FC">
        <w:rPr>
          <w:rFonts w:hint="eastAsia"/>
        </w:rPr>
        <w:t>同在C2基础上，</w:t>
      </w:r>
      <w:r>
        <w:rPr>
          <w:rFonts w:hint="eastAsia"/>
        </w:rPr>
        <w:t>dev</w:t>
      </w:r>
      <w:r>
        <w:t xml:space="preserve"> </w:t>
      </w:r>
      <w:r>
        <w:rPr>
          <w:rFonts w:hint="eastAsia"/>
        </w:rPr>
        <w:t>分支开发并提交</w:t>
      </w:r>
      <w:r>
        <w:t>c3</w:t>
      </w:r>
      <w:r>
        <w:rPr>
          <w:rFonts w:hint="eastAsia"/>
        </w:rPr>
        <w:t>，同时master分支开发并提交至C</w:t>
      </w:r>
      <w:r>
        <w:t>4</w:t>
      </w:r>
      <w:r>
        <w:rPr>
          <w:rFonts w:hint="eastAsia"/>
        </w:rPr>
        <w:t>；</w:t>
      </w:r>
    </w:p>
    <w:p w14:paraId="385ACF9C" w14:textId="7170EDC2" w:rsidR="00777074" w:rsidRDefault="00777074" w:rsidP="00777074">
      <w:r>
        <w:rPr>
          <w:rFonts w:hint="eastAsia"/>
        </w:rPr>
        <w:t>2</w:t>
      </w:r>
      <w:r>
        <w:t xml:space="preserve">) </w:t>
      </w:r>
      <w:r w:rsidR="00122D7C">
        <w:rPr>
          <w:rFonts w:hint="eastAsia"/>
        </w:rPr>
        <w:t>可以图形化查看下，</w:t>
      </w:r>
      <w:r w:rsidR="00CE21BD">
        <w:rPr>
          <w:rFonts w:hint="eastAsia"/>
        </w:rPr>
        <w:t>git</w:t>
      </w:r>
      <w:r w:rsidR="00122D7C">
        <w:t xml:space="preserve"> log --graph</w:t>
      </w:r>
    </w:p>
    <w:p w14:paraId="65C43489" w14:textId="7B0C4BF9" w:rsidR="00122D7C" w:rsidRDefault="00122D7C" w:rsidP="00777074">
      <w:r>
        <w:rPr>
          <w:rFonts w:hint="eastAsia"/>
        </w:rPr>
        <w:lastRenderedPageBreak/>
        <w:t>3）切换至dev分支，执行变基命令：</w:t>
      </w:r>
      <w:r w:rsidR="00CE21BD">
        <w:rPr>
          <w:rFonts w:hint="eastAsia"/>
        </w:rPr>
        <w:t>git</w:t>
      </w:r>
      <w:r>
        <w:t xml:space="preserve"> rebase master</w:t>
      </w:r>
    </w:p>
    <w:p w14:paraId="1704B806" w14:textId="18590352" w:rsidR="00122D7C" w:rsidRDefault="00122D7C" w:rsidP="00777074">
      <w:r>
        <w:rPr>
          <w:rFonts w:hint="eastAsia"/>
        </w:rPr>
        <w:t>4）</w:t>
      </w:r>
      <w:r w:rsidR="00A42924">
        <w:rPr>
          <w:rFonts w:hint="eastAsia"/>
        </w:rPr>
        <w:t>切换至master分支，需要继续执行：</w:t>
      </w:r>
      <w:r w:rsidR="00CE21BD">
        <w:rPr>
          <w:rFonts w:hint="eastAsia"/>
        </w:rPr>
        <w:t>git</w:t>
      </w:r>
      <w:r w:rsidR="00A42924">
        <w:t xml:space="preserve"> </w:t>
      </w:r>
      <w:r w:rsidR="00A42924">
        <w:rPr>
          <w:rFonts w:hint="eastAsia"/>
        </w:rPr>
        <w:t>mer</w:t>
      </w:r>
      <w:r w:rsidR="00A42924">
        <w:t>ge dev</w:t>
      </w:r>
    </w:p>
    <w:p w14:paraId="194801F7" w14:textId="3CBED043" w:rsidR="00A42924" w:rsidRDefault="00A42924" w:rsidP="00777074">
      <w:r>
        <w:rPr>
          <w:rFonts w:hint="eastAsia"/>
        </w:rPr>
        <w:t>5）可以图形化查看下</w:t>
      </w:r>
      <w:r w:rsidR="00DF7DBA">
        <w:rPr>
          <w:rFonts w:hint="eastAsia"/>
        </w:rPr>
        <w:t>是否变基成功</w:t>
      </w:r>
      <w:r>
        <w:rPr>
          <w:rFonts w:hint="eastAsia"/>
        </w:rPr>
        <w:t>：</w:t>
      </w:r>
      <w:r w:rsidR="00CE21BD">
        <w:rPr>
          <w:rFonts w:hint="eastAsia"/>
        </w:rPr>
        <w:t>git</w:t>
      </w:r>
      <w:r>
        <w:rPr>
          <w:rFonts w:hint="eastAsia"/>
        </w:rPr>
        <w:t xml:space="preserve"> </w:t>
      </w:r>
      <w:r>
        <w:t xml:space="preserve">log --graph --pretty=format:”%h %s”, </w:t>
      </w:r>
      <w:r>
        <w:rPr>
          <w:rFonts w:hint="eastAsia"/>
        </w:rPr>
        <w:t>这里的%h指版本号哈希值，%</w:t>
      </w:r>
      <w:r>
        <w:t>s</w:t>
      </w:r>
      <w:r>
        <w:rPr>
          <w:rFonts w:hint="eastAsia"/>
        </w:rPr>
        <w:t>指版本说明。</w:t>
      </w:r>
    </w:p>
    <w:p w14:paraId="6C3BC79D" w14:textId="4C65B1DE" w:rsidR="00746A53" w:rsidRDefault="00746A53" w:rsidP="00777074"/>
    <w:p w14:paraId="73B0D6DF" w14:textId="6CA76DB4" w:rsidR="00746A53" w:rsidRDefault="00746A53" w:rsidP="00746A53">
      <w:r>
        <w:rPr>
          <w:rFonts w:hint="eastAsia"/>
        </w:rPr>
        <w:t>场景</w:t>
      </w:r>
      <w:r>
        <w:t>3</w:t>
      </w:r>
      <w:r>
        <w:rPr>
          <w:rFonts w:hint="eastAsia"/>
        </w:rPr>
        <w:t>）</w:t>
      </w:r>
      <w:r w:rsidR="004707AC">
        <w:rPr>
          <w:rFonts w:hint="eastAsia"/>
        </w:rPr>
        <w:t>不想产生分叉</w:t>
      </w:r>
    </w:p>
    <w:p w14:paraId="6E28851A" w14:textId="33D9C79A" w:rsidR="004707AC" w:rsidRDefault="006709EA" w:rsidP="006709EA">
      <w:pPr>
        <w:jc w:val="center"/>
      </w:pPr>
      <w:r>
        <w:object w:dxaOrig="13733" w:dyaOrig="8182" w14:anchorId="1AA54591">
          <v:shape id="_x0000_i1035" type="#_x0000_t75" style="width:326.8pt;height:194.85pt" o:ole="">
            <v:imagedata r:id="rId17" o:title=""/>
          </v:shape>
          <o:OLEObject Type="Embed" ProgID="Visio.Drawing.15" ShapeID="_x0000_i1035" DrawAspect="Content" ObjectID="_1690560733" r:id="rId18"/>
        </w:object>
      </w:r>
    </w:p>
    <w:p w14:paraId="62BBE48B" w14:textId="176D539B" w:rsidR="00114B5D" w:rsidRDefault="006709EA" w:rsidP="006709EA">
      <w:r>
        <w:rPr>
          <w:rFonts w:hint="eastAsia"/>
        </w:rPr>
        <w:t>注意：当</w:t>
      </w:r>
      <w:r w:rsidR="00CE21BD">
        <w:rPr>
          <w:rFonts w:hint="eastAsia"/>
        </w:rPr>
        <w:t>git</w:t>
      </w:r>
      <w:r>
        <w:t xml:space="preserve"> rebase</w:t>
      </w:r>
      <w:r>
        <w:rPr>
          <w:rFonts w:hint="eastAsia"/>
        </w:rPr>
        <w:t>产生冲突时</w:t>
      </w:r>
      <w:r w:rsidR="00114B5D">
        <w:rPr>
          <w:rFonts w:hint="eastAsia"/>
        </w:rPr>
        <w:t>：</w:t>
      </w:r>
    </w:p>
    <w:p w14:paraId="1AAD5ACC" w14:textId="0780FCE9" w:rsidR="00114B5D" w:rsidRDefault="006709EA" w:rsidP="00114B5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解决冲突</w:t>
      </w:r>
      <w:r w:rsidR="00114B5D">
        <w:rPr>
          <w:rFonts w:hint="eastAsia"/>
        </w:rPr>
        <w:t>；</w:t>
      </w:r>
    </w:p>
    <w:p w14:paraId="17360A40" w14:textId="542738D4" w:rsidR="00114B5D" w:rsidRDefault="00CE21BD" w:rsidP="00114B5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git</w:t>
      </w:r>
      <w:r w:rsidR="006709EA">
        <w:t xml:space="preserve"> add </w:t>
      </w:r>
      <w:r w:rsidR="00114B5D">
        <w:t>&lt;</w:t>
      </w:r>
      <w:r w:rsidR="00114B5D">
        <w:rPr>
          <w:rFonts w:hint="eastAsia"/>
        </w:rPr>
        <w:t>冲突文件&gt;或.</w:t>
      </w:r>
    </w:p>
    <w:p w14:paraId="44CB1F02" w14:textId="6B6CA509" w:rsidR="006709EA" w:rsidRDefault="00CE21BD" w:rsidP="00114B5D">
      <w:pPr>
        <w:pStyle w:val="a3"/>
        <w:numPr>
          <w:ilvl w:val="0"/>
          <w:numId w:val="9"/>
        </w:numPr>
        <w:ind w:firstLineChars="0"/>
      </w:pPr>
      <w:r>
        <w:t>git</w:t>
      </w:r>
      <w:r w:rsidR="006709EA">
        <w:t xml:space="preserve"> </w:t>
      </w:r>
      <w:r w:rsidR="00114B5D">
        <w:rPr>
          <w:rFonts w:hint="eastAsia"/>
        </w:rPr>
        <w:t>re</w:t>
      </w:r>
      <w:r w:rsidR="00114B5D">
        <w:t>base –continue</w:t>
      </w:r>
    </w:p>
    <w:p w14:paraId="2AADE028" w14:textId="37317228" w:rsidR="00114B5D" w:rsidRDefault="00114B5D" w:rsidP="00114B5D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可以通过</w:t>
      </w:r>
      <w:r w:rsidR="00CE21BD">
        <w:rPr>
          <w:rFonts w:hint="eastAsia"/>
        </w:rPr>
        <w:t>git</w:t>
      </w:r>
      <w:r>
        <w:t xml:space="preserve"> log </w:t>
      </w:r>
      <w:r w:rsidR="004D579B">
        <w:rPr>
          <w:rFonts w:hint="eastAsia"/>
        </w:rPr>
        <w:t>--</w:t>
      </w:r>
      <w:r>
        <w:t xml:space="preserve">graph </w:t>
      </w:r>
      <w:r w:rsidR="004D579B">
        <w:rPr>
          <w:rFonts w:hint="eastAsia"/>
        </w:rPr>
        <w:t>--</w:t>
      </w:r>
      <w:r>
        <w:t xml:space="preserve">pretty=format:”%h </w:t>
      </w:r>
      <w:r>
        <w:rPr>
          <w:rFonts w:hint="eastAsia"/>
        </w:rPr>
        <w:t>%s</w:t>
      </w:r>
      <w:r>
        <w:t>”</w:t>
      </w:r>
      <w:r>
        <w:rPr>
          <w:rFonts w:hint="eastAsia"/>
        </w:rPr>
        <w:t>查看操作结果。</w:t>
      </w:r>
    </w:p>
    <w:p w14:paraId="746577C6" w14:textId="66807063" w:rsidR="00746A53" w:rsidRDefault="007022E9" w:rsidP="007022E9">
      <w:pPr>
        <w:pStyle w:val="1"/>
      </w:pPr>
      <w:r>
        <w:rPr>
          <w:rFonts w:hint="eastAsia"/>
        </w:rPr>
        <w:t>借助</w:t>
      </w:r>
      <w:proofErr w:type="spellStart"/>
      <w:r>
        <w:rPr>
          <w:rFonts w:hint="eastAsia"/>
        </w:rPr>
        <w:t>BeyondCompare</w:t>
      </w:r>
      <w:proofErr w:type="spellEnd"/>
      <w:r>
        <w:rPr>
          <w:rFonts w:hint="eastAsia"/>
        </w:rPr>
        <w:t>解决冲突</w:t>
      </w:r>
    </w:p>
    <w:p w14:paraId="68647E26" w14:textId="336A49AA" w:rsidR="000E4DD7" w:rsidRDefault="000E4DD7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BeyondCompare</w:t>
      </w:r>
      <w:proofErr w:type="spellEnd"/>
    </w:p>
    <w:p w14:paraId="4741691D" w14:textId="20DDB53F" w:rsidR="000E4DD7" w:rsidRDefault="000E4DD7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 w:rsidR="00CE21BD">
        <w:rPr>
          <w:rFonts w:hint="eastAsia"/>
        </w:rPr>
        <w:t>git</w:t>
      </w:r>
      <w:r>
        <w:rPr>
          <w:rFonts w:hint="eastAsia"/>
        </w:rPr>
        <w:t>中配置</w:t>
      </w:r>
    </w:p>
    <w:tbl>
      <w:tblPr>
        <w:tblStyle w:val="a6"/>
        <w:tblW w:w="0" w:type="auto"/>
        <w:tblInd w:w="360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7936"/>
      </w:tblGrid>
      <w:tr w:rsidR="000E4DD7" w14:paraId="3760B9D2" w14:textId="77777777" w:rsidTr="00FC0BE2">
        <w:tc>
          <w:tcPr>
            <w:tcW w:w="8296" w:type="dxa"/>
            <w:shd w:val="clear" w:color="auto" w:fill="F2F2F2" w:themeFill="background1" w:themeFillShade="F2"/>
          </w:tcPr>
          <w:p w14:paraId="61D05E8F" w14:textId="4805FAD9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config --local </w:t>
            </w:r>
            <w:proofErr w:type="spellStart"/>
            <w:r w:rsidR="000E4DD7">
              <w:t>merge.tool</w:t>
            </w:r>
            <w:proofErr w:type="spellEnd"/>
            <w:r w:rsidR="000E4DD7">
              <w:t xml:space="preserve"> bc3</w:t>
            </w:r>
          </w:p>
          <w:p w14:paraId="6D49D5CD" w14:textId="31AE159B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config --local </w:t>
            </w:r>
            <w:proofErr w:type="spellStart"/>
            <w:r w:rsidR="000E4DD7">
              <w:t>mergetool.path</w:t>
            </w:r>
            <w:proofErr w:type="spellEnd"/>
            <w:r w:rsidR="000E4DD7">
              <w:t xml:space="preserve"> ‘</w:t>
            </w:r>
            <w:r w:rsidR="000E4DD7">
              <w:rPr>
                <w:rFonts w:hint="eastAsia"/>
              </w:rPr>
              <w:t>路径名</w:t>
            </w:r>
            <w:r w:rsidR="000E4DD7">
              <w:t>’</w:t>
            </w:r>
          </w:p>
          <w:p w14:paraId="46D0B03F" w14:textId="0540F9E0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</w:t>
            </w:r>
            <w:r w:rsidR="000E4DD7">
              <w:rPr>
                <w:rFonts w:hint="eastAsia"/>
              </w:rPr>
              <w:t>config</w:t>
            </w:r>
            <w:r w:rsidR="000E4DD7">
              <w:t xml:space="preserve"> --</w:t>
            </w:r>
            <w:r w:rsidR="000E4DD7">
              <w:rPr>
                <w:rFonts w:hint="eastAsia"/>
              </w:rPr>
              <w:t>local</w:t>
            </w:r>
            <w:r w:rsidR="000E4DD7">
              <w:t xml:space="preserve"> </w:t>
            </w:r>
            <w:proofErr w:type="spellStart"/>
            <w:r w:rsidR="000E4DD7">
              <w:rPr>
                <w:rFonts w:hint="eastAsia"/>
              </w:rPr>
              <w:t>mergetool.</w:t>
            </w:r>
            <w:r w:rsidR="000E4DD7">
              <w:t>k</w:t>
            </w:r>
            <w:r w:rsidR="000E4DD7">
              <w:rPr>
                <w:rFonts w:hint="eastAsia"/>
              </w:rPr>
              <w:t>eepBackup</w:t>
            </w:r>
            <w:proofErr w:type="spellEnd"/>
            <w:r w:rsidR="000E4DD7">
              <w:t xml:space="preserve"> </w:t>
            </w:r>
            <w:r w:rsidR="000E4DD7">
              <w:rPr>
                <w:rFonts w:hint="eastAsia"/>
              </w:rPr>
              <w:t>false</w:t>
            </w:r>
          </w:p>
          <w:p w14:paraId="04AB36C4" w14:textId="10E1FBBB" w:rsidR="007029A6" w:rsidRDefault="007029A6" w:rsidP="000E4DD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注意：--local指的是仅针对当前项目有效</w:t>
            </w:r>
          </w:p>
        </w:tc>
      </w:tr>
    </w:tbl>
    <w:p w14:paraId="10195B30" w14:textId="77777777" w:rsidR="000E4DD7" w:rsidRDefault="000E4DD7" w:rsidP="000E4DD7">
      <w:pPr>
        <w:pStyle w:val="a3"/>
        <w:ind w:left="360" w:firstLineChars="0" w:firstLine="0"/>
        <w:rPr>
          <w:rFonts w:hint="eastAsia"/>
        </w:rPr>
      </w:pPr>
    </w:p>
    <w:p w14:paraId="58C5F238" w14:textId="5ECCFC59" w:rsidR="003D611D" w:rsidRDefault="0015370B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启动</w:t>
      </w:r>
      <w:r w:rsidR="003D611D">
        <w:rPr>
          <w:rFonts w:hint="eastAsia"/>
        </w:rPr>
        <w:t>该工具</w:t>
      </w:r>
    </w:p>
    <w:p w14:paraId="34BB012D" w14:textId="38F525F8" w:rsidR="000E4DD7" w:rsidRDefault="00CE21BD" w:rsidP="003D611D">
      <w:pPr>
        <w:pStyle w:val="a3"/>
        <w:ind w:left="360" w:firstLineChars="0" w:firstLine="0"/>
      </w:pPr>
      <w:r>
        <w:rPr>
          <w:rFonts w:hint="eastAsia"/>
        </w:rPr>
        <w:t>git</w:t>
      </w:r>
      <w:r w:rsidR="003D611D">
        <w:t xml:space="preserve"> </w:t>
      </w:r>
      <w:proofErr w:type="spellStart"/>
      <w:r w:rsidR="003D611D">
        <w:t>mergetool</w:t>
      </w:r>
      <w:proofErr w:type="spellEnd"/>
      <w:r w:rsidR="003D611D">
        <w:t xml:space="preserve"> </w:t>
      </w:r>
    </w:p>
    <w:p w14:paraId="7E6AA0DD" w14:textId="7BB9B718" w:rsidR="003D611D" w:rsidRDefault="00A17D11" w:rsidP="00D333A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操作</w:t>
      </w:r>
      <w:r>
        <w:t>B</w:t>
      </w:r>
      <w:r>
        <w:rPr>
          <w:rFonts w:hint="eastAsia"/>
        </w:rPr>
        <w:t>e</w:t>
      </w:r>
      <w:r>
        <w:t>yond Comparer</w:t>
      </w:r>
      <w:r>
        <w:rPr>
          <w:rFonts w:hint="eastAsia"/>
        </w:rPr>
        <w:t>软件解决冲突，完毕后保存</w:t>
      </w:r>
      <w:r w:rsidR="00D333AF">
        <w:rPr>
          <w:rFonts w:hint="eastAsia"/>
        </w:rPr>
        <w:t>。</w:t>
      </w:r>
    </w:p>
    <w:p w14:paraId="36F1F7BC" w14:textId="0E2B3701" w:rsidR="00D333AF" w:rsidRDefault="00634A7D" w:rsidP="00634A7D">
      <w:pPr>
        <w:pStyle w:val="1"/>
      </w:pPr>
      <w:r>
        <w:rPr>
          <w:rFonts w:hint="eastAsia"/>
        </w:rPr>
        <w:t>阶段总结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2689"/>
        <w:gridCol w:w="5607"/>
      </w:tblGrid>
      <w:tr w:rsidR="00634A7D" w14:paraId="5D9D4116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175D33AB" w14:textId="4C505234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添加远程连接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6D93E3F6" w14:textId="3933FF83" w:rsidR="00634A7D" w:rsidRDefault="00CE21BD" w:rsidP="00634A7D">
            <w:pPr>
              <w:rPr>
                <w:rFonts w:hint="eastAsia"/>
              </w:rPr>
            </w:pPr>
            <w:r>
              <w:t>git</w:t>
            </w:r>
            <w:r w:rsidR="00634A7D">
              <w:t xml:space="preserve"> remote add </w:t>
            </w:r>
            <w:r w:rsidR="00634A7D">
              <w:rPr>
                <w:rFonts w:hint="eastAsia"/>
              </w:rPr>
              <w:t>仓库名 地址</w:t>
            </w:r>
          </w:p>
        </w:tc>
      </w:tr>
      <w:tr w:rsidR="00634A7D" w14:paraId="1C55049C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93210EA" w14:textId="1F3AA2C2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推送代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40BFE22F" w14:textId="6ACB661E" w:rsidR="00634A7D" w:rsidRDefault="00624E2F" w:rsidP="00634A7D">
            <w:r>
              <w:t>git</w:t>
            </w:r>
            <w:r w:rsidR="00634A7D">
              <w:t xml:space="preserve"> push </w:t>
            </w:r>
            <w:r w:rsidR="00634A7D">
              <w:rPr>
                <w:rFonts w:hint="eastAsia"/>
              </w:rPr>
              <w:t>仓库 分支</w:t>
            </w:r>
          </w:p>
        </w:tc>
      </w:tr>
      <w:tr w:rsidR="00634A7D" w14:paraId="6D956595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531A310" w14:textId="78DEC433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下载代码（第一次）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73187227" w14:textId="25588670" w:rsidR="00634A7D" w:rsidRDefault="00624E2F" w:rsidP="00634A7D">
            <w:r>
              <w:t>git</w:t>
            </w:r>
            <w:r w:rsidR="00634A7D">
              <w:t xml:space="preserve"> clone </w:t>
            </w:r>
            <w:r w:rsidR="00634A7D">
              <w:rPr>
                <w:rFonts w:hint="eastAsia"/>
              </w:rPr>
              <w:t>地址</w:t>
            </w:r>
          </w:p>
          <w:p w14:paraId="3C4992E6" w14:textId="35C168AC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注意：包含了所有代码</w:t>
            </w:r>
          </w:p>
        </w:tc>
      </w:tr>
      <w:tr w:rsidR="00634A7D" w14:paraId="79DDCA08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5EA2ADFC" w14:textId="275702A3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拉取（更新）代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672AF897" w14:textId="0057D421" w:rsidR="00634A7D" w:rsidRDefault="00624E2F" w:rsidP="00634A7D">
            <w:r>
              <w:t>git</w:t>
            </w:r>
            <w:r w:rsidR="00634A7D">
              <w:t xml:space="preserve"> pull </w:t>
            </w:r>
            <w:r w:rsidR="00634A7D">
              <w:rPr>
                <w:rFonts w:hint="eastAsia"/>
              </w:rPr>
              <w:t>仓库 分支</w:t>
            </w:r>
          </w:p>
          <w:p w14:paraId="7B77A321" w14:textId="77777777" w:rsidR="00634A7D" w:rsidRDefault="00634A7D" w:rsidP="00634A7D">
            <w:r>
              <w:rPr>
                <w:rFonts w:hint="eastAsia"/>
              </w:rPr>
              <w:t>等价于</w:t>
            </w:r>
          </w:p>
          <w:p w14:paraId="3D832695" w14:textId="543A9189" w:rsidR="00634A7D" w:rsidRDefault="00624E2F" w:rsidP="00634A7D">
            <w:r>
              <w:t>git</w:t>
            </w:r>
            <w:r w:rsidR="00634A7D">
              <w:t xml:space="preserve"> fetch</w:t>
            </w:r>
            <w:r w:rsidR="00634A7D">
              <w:rPr>
                <w:rFonts w:hint="eastAsia"/>
              </w:rPr>
              <w:t>仓库</w:t>
            </w:r>
            <w:r w:rsidR="00634A7D">
              <w:rPr>
                <w:rFonts w:hint="eastAsia"/>
              </w:rPr>
              <w:t xml:space="preserve"> </w:t>
            </w:r>
            <w:r w:rsidR="00634A7D">
              <w:t xml:space="preserve"> </w:t>
            </w:r>
            <w:r w:rsidR="00634A7D">
              <w:rPr>
                <w:rFonts w:hint="eastAsia"/>
              </w:rPr>
              <w:t>分支</w:t>
            </w:r>
            <w:r w:rsidR="00634A7D">
              <w:t xml:space="preserve"> </w:t>
            </w:r>
          </w:p>
          <w:p w14:paraId="21F973D7" w14:textId="7C483F16" w:rsidR="00634A7D" w:rsidRDefault="00624E2F" w:rsidP="00634A7D">
            <w:pPr>
              <w:rPr>
                <w:rFonts w:hint="eastAsia"/>
              </w:rPr>
            </w:pPr>
            <w:r>
              <w:t>git</w:t>
            </w:r>
            <w:r w:rsidR="00634A7D">
              <w:t xml:space="preserve"> merge</w:t>
            </w:r>
            <w:r w:rsidR="00634A7D">
              <w:rPr>
                <w:rFonts w:hint="eastAsia"/>
              </w:rPr>
              <w:t>仓库</w:t>
            </w:r>
            <w:r w:rsidR="00634A7D">
              <w:t>/</w:t>
            </w:r>
            <w:r w:rsidR="00634A7D">
              <w:rPr>
                <w:rFonts w:hint="eastAsia"/>
              </w:rPr>
              <w:t>分支</w:t>
            </w:r>
          </w:p>
        </w:tc>
      </w:tr>
      <w:tr w:rsidR="00634A7D" w14:paraId="2F0D52D0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0C3DC3E6" w14:textId="2BF4AC19" w:rsidR="00634A7D" w:rsidRDefault="00634A7D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保持代码提交记录整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389108DA" w14:textId="45E95554" w:rsidR="00634A7D" w:rsidRDefault="00624E2F" w:rsidP="00634A7D">
            <w:pPr>
              <w:rPr>
                <w:rFonts w:hint="eastAsia"/>
              </w:rPr>
            </w:pPr>
            <w:r>
              <w:t>git</w:t>
            </w:r>
            <w:r w:rsidR="00634A7D">
              <w:rPr>
                <w:rFonts w:hint="eastAsia"/>
              </w:rPr>
              <w:t xml:space="preserve"> </w:t>
            </w:r>
            <w:r w:rsidR="00634A7D">
              <w:t xml:space="preserve">rebase </w:t>
            </w:r>
            <w:r w:rsidR="00634A7D">
              <w:rPr>
                <w:rFonts w:hint="eastAsia"/>
              </w:rPr>
              <w:t>分支</w:t>
            </w:r>
          </w:p>
        </w:tc>
      </w:tr>
      <w:tr w:rsidR="000A2E1E" w14:paraId="567972B4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073346B" w14:textId="7F0C8D3F" w:rsidR="000A2E1E" w:rsidRDefault="000A2E1E" w:rsidP="00634A7D">
            <w:pPr>
              <w:rPr>
                <w:rFonts w:hint="eastAsia"/>
              </w:rPr>
            </w:pPr>
            <w:r>
              <w:rPr>
                <w:rFonts w:hint="eastAsia"/>
              </w:rPr>
              <w:t>提交记录图形化展示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3EAEE44F" w14:textId="4EF24A74" w:rsidR="000A2E1E" w:rsidRDefault="00624E2F" w:rsidP="00634A7D">
            <w:r>
              <w:t>git</w:t>
            </w:r>
            <w:r w:rsidR="000A2E1E">
              <w:t xml:space="preserve"> </w:t>
            </w:r>
            <w:r w:rsidR="000A2E1E">
              <w:rPr>
                <w:rFonts w:hint="eastAsia"/>
              </w:rPr>
              <w:t>log</w:t>
            </w:r>
            <w:r w:rsidR="000A2E1E">
              <w:t xml:space="preserve"> –</w:t>
            </w:r>
            <w:r w:rsidR="000A2E1E">
              <w:rPr>
                <w:rFonts w:hint="eastAsia"/>
              </w:rPr>
              <w:t>gra</w:t>
            </w:r>
            <w:r w:rsidR="000A2E1E">
              <w:t>ph –pretty=format:”%h %s”</w:t>
            </w:r>
          </w:p>
        </w:tc>
      </w:tr>
    </w:tbl>
    <w:p w14:paraId="2AE9C79E" w14:textId="27D61CF0" w:rsidR="00634A7D" w:rsidRDefault="00634A7D" w:rsidP="00634A7D"/>
    <w:p w14:paraId="5C20FD53" w14:textId="7B0F248B" w:rsidR="00B41505" w:rsidRDefault="007503F6" w:rsidP="00C03157">
      <w:pPr>
        <w:pStyle w:val="1"/>
      </w:pPr>
      <w:r>
        <w:rPr>
          <w:rFonts w:hint="eastAsia"/>
        </w:rPr>
        <w:t>多人协作</w:t>
      </w:r>
    </w:p>
    <w:p w14:paraId="0EF9EABA" w14:textId="195C8F4A" w:rsidR="00C2630B" w:rsidRDefault="00A70CAD" w:rsidP="00A70CAD">
      <w:pPr>
        <w:jc w:val="center"/>
      </w:pPr>
      <w:r>
        <w:object w:dxaOrig="16096" w:dyaOrig="8326" w14:anchorId="696F204B">
          <v:shape id="_x0000_i1048" type="#_x0000_t75" style="width:415.4pt;height:214.95pt" o:ole="">
            <v:imagedata r:id="rId19" o:title=""/>
          </v:shape>
          <o:OLEObject Type="Embed" ProgID="Visio.Drawing.15" ShapeID="_x0000_i1048" DrawAspect="Content" ObjectID="_1690560734" r:id="rId20"/>
        </w:object>
      </w:r>
    </w:p>
    <w:p w14:paraId="0EF1DB7C" w14:textId="52D4BE72" w:rsidR="00A70CAD" w:rsidRDefault="00A70CAD" w:rsidP="00C2630B">
      <w:r>
        <w:rPr>
          <w:rFonts w:hint="eastAsia"/>
        </w:rPr>
        <w:t>设置仓库以支持多人协作</w:t>
      </w:r>
      <w:r w:rsidR="009F43AE">
        <w:rPr>
          <w:rFonts w:hint="eastAsia"/>
        </w:rPr>
        <w:t>（适用于个人项目）</w:t>
      </w:r>
    </w:p>
    <w:p w14:paraId="67E942B2" w14:textId="2ADA19FA" w:rsidR="00A70CAD" w:rsidRDefault="00A70CAD" w:rsidP="00A70CAD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进入setting</w:t>
      </w:r>
    </w:p>
    <w:p w14:paraId="157B00CB" w14:textId="3D58E1FA" w:rsidR="00A70CAD" w:rsidRDefault="00473975" w:rsidP="00A70CAD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合作者处邀请其他合作者</w:t>
      </w:r>
    </w:p>
    <w:p w14:paraId="15E20EF0" w14:textId="533307EB" w:rsidR="00473975" w:rsidRDefault="009F43AE" w:rsidP="009F43AE">
      <w:r>
        <w:rPr>
          <w:rFonts w:hint="eastAsia"/>
        </w:rPr>
        <w:t>在公司，一般使用组织的形式。</w:t>
      </w:r>
    </w:p>
    <w:p w14:paraId="67C3B17D" w14:textId="702C5CBA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置公司名称</w:t>
      </w:r>
    </w:p>
    <w:p w14:paraId="2A0A8210" w14:textId="3AB375CB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置邮箱等</w:t>
      </w:r>
    </w:p>
    <w:p w14:paraId="3690CDD3" w14:textId="317DB9D6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在一个组织内包含多个项目仓库</w:t>
      </w:r>
      <w:r>
        <w:rPr>
          <w:rFonts w:hint="eastAsia"/>
        </w:rPr>
        <w:t>（新建项目就是在一个组织内操作了</w:t>
      </w:r>
      <w:r>
        <w:rPr>
          <w:rFonts w:hint="eastAsia"/>
        </w:rPr>
        <w:t>）</w:t>
      </w:r>
    </w:p>
    <w:p w14:paraId="36211251" w14:textId="52042AD1" w:rsidR="009F43AE" w:rsidRDefault="009F43AE" w:rsidP="00454053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可以在组织内进行权限细分</w:t>
      </w:r>
    </w:p>
    <w:p w14:paraId="0C1FC3B8" w14:textId="39A428C9" w:rsidR="00454053" w:rsidRDefault="00454053" w:rsidP="00454053"/>
    <w:p w14:paraId="69BD70AC" w14:textId="60D13C5E" w:rsidR="00454053" w:rsidRDefault="00454053" w:rsidP="00454053">
      <w:r>
        <w:rPr>
          <w:rFonts w:hint="eastAsia"/>
        </w:rPr>
        <w:t>打标签</w:t>
      </w:r>
    </w:p>
    <w:p w14:paraId="5605BC10" w14:textId="7EC13462" w:rsidR="00454053" w:rsidRDefault="00454053" w:rsidP="004540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tag</w:t>
      </w:r>
      <w:r>
        <w:t xml:space="preserve"> </w:t>
      </w:r>
      <w:r>
        <w:rPr>
          <w:rFonts w:hint="eastAsia"/>
        </w:rPr>
        <w:t>-a</w:t>
      </w:r>
      <w:r>
        <w:t xml:space="preserve"> v1.2.3.4 -m “</w:t>
      </w:r>
      <w:r>
        <w:rPr>
          <w:rFonts w:hint="eastAsia"/>
        </w:rPr>
        <w:t>第1版</w:t>
      </w:r>
      <w:r>
        <w:t>”</w:t>
      </w:r>
      <w:r w:rsidR="00CE49DC">
        <w:t xml:space="preserve">  </w:t>
      </w:r>
      <w:r w:rsidR="00CE49DC">
        <w:rPr>
          <w:rFonts w:hint="eastAsia"/>
        </w:rPr>
        <w:t>（打的是当前最新版本的tag）</w:t>
      </w:r>
    </w:p>
    <w:p w14:paraId="38F22E20" w14:textId="0978DC03" w:rsidR="00454053" w:rsidRPr="00C2630B" w:rsidRDefault="00454053" w:rsidP="00454053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push</w:t>
      </w:r>
      <w:r>
        <w:t xml:space="preserve"> &lt;</w:t>
      </w:r>
      <w:r>
        <w:rPr>
          <w:rFonts w:hint="eastAsia"/>
        </w:rPr>
        <w:t>仓库</w:t>
      </w:r>
      <w:r>
        <w:t>&gt; --tags</w:t>
      </w:r>
    </w:p>
    <w:sectPr w:rsidR="00454053" w:rsidRPr="00C263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234569"/>
    <w:multiLevelType w:val="hybridMultilevel"/>
    <w:tmpl w:val="C95A07F4"/>
    <w:lvl w:ilvl="0" w:tplc="3C0022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98731E"/>
    <w:multiLevelType w:val="hybridMultilevel"/>
    <w:tmpl w:val="9B6E347A"/>
    <w:lvl w:ilvl="0" w:tplc="2244DF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0D0134C"/>
    <w:multiLevelType w:val="hybridMultilevel"/>
    <w:tmpl w:val="8FE826D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70CEFC5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2511B7E"/>
    <w:multiLevelType w:val="hybridMultilevel"/>
    <w:tmpl w:val="AF500122"/>
    <w:lvl w:ilvl="0" w:tplc="DCB4781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0ED7EFC"/>
    <w:multiLevelType w:val="hybridMultilevel"/>
    <w:tmpl w:val="6BD42F56"/>
    <w:lvl w:ilvl="0" w:tplc="74F2CE1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A722D51"/>
    <w:multiLevelType w:val="hybridMultilevel"/>
    <w:tmpl w:val="CC86EBEA"/>
    <w:lvl w:ilvl="0" w:tplc="EFC4F8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3"/>
  </w:num>
  <w:num w:numId="4">
    <w:abstractNumId w:val="3"/>
  </w:num>
  <w:num w:numId="5">
    <w:abstractNumId w:val="2"/>
  </w:num>
  <w:num w:numId="6">
    <w:abstractNumId w:val="4"/>
  </w:num>
  <w:num w:numId="7">
    <w:abstractNumId w:val="3"/>
  </w:num>
  <w:num w:numId="8">
    <w:abstractNumId w:val="3"/>
  </w:num>
  <w:num w:numId="9">
    <w:abstractNumId w:val="8"/>
  </w:num>
  <w:num w:numId="10">
    <w:abstractNumId w:val="3"/>
  </w:num>
  <w:num w:numId="11">
    <w:abstractNumId w:val="1"/>
  </w:num>
  <w:num w:numId="12">
    <w:abstractNumId w:val="3"/>
  </w:num>
  <w:num w:numId="13">
    <w:abstractNumId w:val="3"/>
  </w:num>
  <w:num w:numId="14">
    <w:abstractNumId w:val="0"/>
  </w:num>
  <w:num w:numId="15">
    <w:abstractNumId w:val="7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01DCD"/>
    <w:rsid w:val="0001612D"/>
    <w:rsid w:val="000473F7"/>
    <w:rsid w:val="000A2E1E"/>
    <w:rsid w:val="000D6B1B"/>
    <w:rsid w:val="000E4DD7"/>
    <w:rsid w:val="000F2DAD"/>
    <w:rsid w:val="00112E19"/>
    <w:rsid w:val="00114B5D"/>
    <w:rsid w:val="00122D7C"/>
    <w:rsid w:val="0015370B"/>
    <w:rsid w:val="00157F1E"/>
    <w:rsid w:val="00165A94"/>
    <w:rsid w:val="0017142D"/>
    <w:rsid w:val="00192521"/>
    <w:rsid w:val="001B2252"/>
    <w:rsid w:val="001C0052"/>
    <w:rsid w:val="001D75FE"/>
    <w:rsid w:val="00200CD3"/>
    <w:rsid w:val="0020160E"/>
    <w:rsid w:val="00205252"/>
    <w:rsid w:val="002652BD"/>
    <w:rsid w:val="002838B9"/>
    <w:rsid w:val="002C36C5"/>
    <w:rsid w:val="00325511"/>
    <w:rsid w:val="00327E84"/>
    <w:rsid w:val="0036715A"/>
    <w:rsid w:val="00367783"/>
    <w:rsid w:val="003D611D"/>
    <w:rsid w:val="0045282E"/>
    <w:rsid w:val="00454053"/>
    <w:rsid w:val="004707AC"/>
    <w:rsid w:val="00473975"/>
    <w:rsid w:val="0049333F"/>
    <w:rsid w:val="004D579B"/>
    <w:rsid w:val="004D5EE0"/>
    <w:rsid w:val="004E6EA3"/>
    <w:rsid w:val="00510443"/>
    <w:rsid w:val="00515076"/>
    <w:rsid w:val="005155C8"/>
    <w:rsid w:val="00586F9F"/>
    <w:rsid w:val="005C24E8"/>
    <w:rsid w:val="00623E01"/>
    <w:rsid w:val="00624E2F"/>
    <w:rsid w:val="00634A7D"/>
    <w:rsid w:val="006709EA"/>
    <w:rsid w:val="00675841"/>
    <w:rsid w:val="006E7C75"/>
    <w:rsid w:val="007022E9"/>
    <w:rsid w:val="007029A6"/>
    <w:rsid w:val="00715F73"/>
    <w:rsid w:val="00746A53"/>
    <w:rsid w:val="007503F6"/>
    <w:rsid w:val="00770727"/>
    <w:rsid w:val="00777074"/>
    <w:rsid w:val="007973D2"/>
    <w:rsid w:val="007B7A1B"/>
    <w:rsid w:val="007F73FE"/>
    <w:rsid w:val="00864649"/>
    <w:rsid w:val="00867C75"/>
    <w:rsid w:val="008C1EC6"/>
    <w:rsid w:val="0092400C"/>
    <w:rsid w:val="00946344"/>
    <w:rsid w:val="00960088"/>
    <w:rsid w:val="00960930"/>
    <w:rsid w:val="009E1D8A"/>
    <w:rsid w:val="009F43AE"/>
    <w:rsid w:val="00A17D11"/>
    <w:rsid w:val="00A42924"/>
    <w:rsid w:val="00A564C7"/>
    <w:rsid w:val="00A70CAD"/>
    <w:rsid w:val="00A7205B"/>
    <w:rsid w:val="00A91144"/>
    <w:rsid w:val="00AA4731"/>
    <w:rsid w:val="00AE0F34"/>
    <w:rsid w:val="00B179B8"/>
    <w:rsid w:val="00B41505"/>
    <w:rsid w:val="00B4279A"/>
    <w:rsid w:val="00B54163"/>
    <w:rsid w:val="00B85D29"/>
    <w:rsid w:val="00BB687D"/>
    <w:rsid w:val="00BC20A3"/>
    <w:rsid w:val="00C03157"/>
    <w:rsid w:val="00C0352A"/>
    <w:rsid w:val="00C2630B"/>
    <w:rsid w:val="00C35CB8"/>
    <w:rsid w:val="00C633E6"/>
    <w:rsid w:val="00C82455"/>
    <w:rsid w:val="00C85146"/>
    <w:rsid w:val="00CD3D57"/>
    <w:rsid w:val="00CD5E4E"/>
    <w:rsid w:val="00CE21BD"/>
    <w:rsid w:val="00CE49DC"/>
    <w:rsid w:val="00D13C7D"/>
    <w:rsid w:val="00D15773"/>
    <w:rsid w:val="00D17530"/>
    <w:rsid w:val="00D333AF"/>
    <w:rsid w:val="00D60BF6"/>
    <w:rsid w:val="00D777FC"/>
    <w:rsid w:val="00D92368"/>
    <w:rsid w:val="00DA16EF"/>
    <w:rsid w:val="00DF7DBA"/>
    <w:rsid w:val="00EC1CD8"/>
    <w:rsid w:val="00EF348E"/>
    <w:rsid w:val="00FC0BE2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6A5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hyperlink" Target="mailto:you@example.com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1EF258-3067-4864-B77D-1E070F8AC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7</Pages>
  <Words>499</Words>
  <Characters>2848</Characters>
  <Application>Microsoft Office Word</Application>
  <DocSecurity>0</DocSecurity>
  <Lines>23</Lines>
  <Paragraphs>6</Paragraphs>
  <ScaleCrop>false</ScaleCrop>
  <Company/>
  <LinksUpToDate>false</LinksUpToDate>
  <CharactersWithSpaces>3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96</cp:revision>
  <dcterms:created xsi:type="dcterms:W3CDTF">2021-08-14T08:39:00Z</dcterms:created>
  <dcterms:modified xsi:type="dcterms:W3CDTF">2021-08-15T11:22:00Z</dcterms:modified>
</cp:coreProperties>
</file>